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00522" w:rsidRPr="00860D75" w:rsidRDefault="00500522" w:rsidP="00500522">
      <w:pPr>
        <w:spacing w:after="166" w:line="353" w:lineRule="auto"/>
        <w:ind w:left="21" w:right="4588" w:firstLine="567"/>
      </w:pPr>
      <w:bookmarkStart w:id="0" w:name="_GoBack"/>
      <w:bookmarkEnd w:id="0"/>
      <w:r w:rsidRPr="00860D75">
        <w:rPr>
          <w:b/>
        </w:rPr>
        <w:t>Завдання</w:t>
      </w:r>
      <w:r w:rsidRPr="00860D75">
        <w:t xml:space="preserve">:  </w:t>
      </w:r>
    </w:p>
    <w:p w:rsidR="00500522" w:rsidRPr="00860D75" w:rsidRDefault="00500522" w:rsidP="00500522">
      <w:pPr>
        <w:spacing w:after="138" w:line="317" w:lineRule="auto"/>
        <w:ind w:left="16"/>
      </w:pPr>
      <w:r w:rsidRPr="00860D75">
        <w:t xml:space="preserve">Задані значення х, точність ε. Скласти програму розрахунку функції y з точністю ε, використовуючи рекурсивний та ітераційний алгоритми розв'язання задачі. </w:t>
      </w:r>
    </w:p>
    <w:p w:rsidR="00500522" w:rsidRPr="00860D75" w:rsidRDefault="00500522" w:rsidP="00500522">
      <w:pPr>
        <w:spacing w:after="103" w:line="313" w:lineRule="auto"/>
        <w:ind w:left="16"/>
      </w:pPr>
      <w:r w:rsidRPr="00860D75">
        <w:t xml:space="preserve">Визначити, яку кількість членів ряду необхідно підсумувати для досягнення зазначеної точності (порівняти результат підсумовування зі значенням стандартної функції). </w:t>
      </w:r>
    </w:p>
    <w:p w:rsidR="00500522" w:rsidRPr="00860D75" w:rsidRDefault="00500522" w:rsidP="00500522">
      <w:pPr>
        <w:spacing w:after="0"/>
        <w:ind w:left="48"/>
        <w:jc w:val="center"/>
      </w:pPr>
      <w:r w:rsidRPr="00860D75">
        <w:rPr>
          <w:noProof/>
        </w:rPr>
        <w:drawing>
          <wp:inline distT="0" distB="0" distL="0" distR="0" wp14:anchorId="4E177488" wp14:editId="74DE690F">
            <wp:extent cx="2033016" cy="408432"/>
            <wp:effectExtent l="0" t="0" r="0" b="0"/>
            <wp:docPr id="25422" name="Picture 2542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422" name="Picture 25422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033016" cy="4084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860D75">
        <w:t xml:space="preserve"> </w:t>
      </w:r>
    </w:p>
    <w:p w:rsidR="008236B5" w:rsidRDefault="008236B5" w:rsidP="00B05E00">
      <w:pPr>
        <w:spacing w:after="166" w:line="353" w:lineRule="auto"/>
        <w:ind w:left="21" w:right="4588" w:firstLine="567"/>
        <w:rPr>
          <w:b/>
        </w:rPr>
      </w:pPr>
    </w:p>
    <w:p w:rsidR="00517777" w:rsidRDefault="00500522" w:rsidP="00B05E00">
      <w:pPr>
        <w:spacing w:after="166" w:line="353" w:lineRule="auto"/>
        <w:ind w:left="21" w:right="4588" w:firstLine="567"/>
      </w:pPr>
      <w:r w:rsidRPr="00860D75">
        <w:rPr>
          <w:b/>
        </w:rPr>
        <w:t>Лістинг програми</w:t>
      </w:r>
      <w:r w:rsidRPr="00860D75">
        <w:t xml:space="preserve">:  </w:t>
      </w:r>
    </w:p>
    <w:p w:rsidR="00B05E00" w:rsidRDefault="0038695A" w:rsidP="00B05E00">
      <w:pPr>
        <w:spacing w:after="166" w:line="353" w:lineRule="auto"/>
        <w:ind w:left="21" w:right="4588" w:firstLine="567"/>
      </w:pPr>
      <w:r>
        <w:rPr>
          <w:noProof/>
        </w:rPr>
        <w:drawing>
          <wp:inline distT="0" distB="0" distL="0" distR="0" wp14:anchorId="404D85ED" wp14:editId="2A76C96F">
            <wp:extent cx="4505325" cy="55530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555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8695A" w:rsidRDefault="0038695A" w:rsidP="008236B5">
      <w:pPr>
        <w:spacing w:after="166" w:line="353" w:lineRule="auto"/>
        <w:ind w:right="4588" w:firstLine="588"/>
        <w:rPr>
          <w:b/>
          <w:lang w:val="uk-UA"/>
        </w:rPr>
      </w:pPr>
    </w:p>
    <w:p w:rsidR="0038695A" w:rsidRDefault="0038695A" w:rsidP="008236B5">
      <w:pPr>
        <w:spacing w:after="166" w:line="353" w:lineRule="auto"/>
        <w:ind w:right="4588" w:firstLine="588"/>
        <w:rPr>
          <w:b/>
          <w:lang w:val="uk-UA"/>
        </w:rPr>
      </w:pPr>
    </w:p>
    <w:p w:rsidR="0038695A" w:rsidRDefault="0038695A" w:rsidP="008236B5">
      <w:pPr>
        <w:spacing w:after="166" w:line="353" w:lineRule="auto"/>
        <w:ind w:right="4588" w:firstLine="588"/>
        <w:rPr>
          <w:b/>
          <w:lang w:val="uk-UA"/>
        </w:rPr>
      </w:pPr>
    </w:p>
    <w:p w:rsidR="0038695A" w:rsidRDefault="0038695A" w:rsidP="008236B5">
      <w:pPr>
        <w:spacing w:after="166" w:line="353" w:lineRule="auto"/>
        <w:ind w:right="4588" w:firstLine="588"/>
        <w:rPr>
          <w:b/>
          <w:lang w:val="uk-UA"/>
        </w:rPr>
      </w:pPr>
      <w:r>
        <w:rPr>
          <w:noProof/>
        </w:rPr>
        <w:lastRenderedPageBreak/>
        <w:drawing>
          <wp:inline distT="0" distB="0" distL="0" distR="0" wp14:anchorId="68A1D2FF" wp14:editId="2FF021AB">
            <wp:extent cx="1828800" cy="189547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7F8" w:rsidRDefault="00860D75" w:rsidP="008236B5">
      <w:pPr>
        <w:spacing w:after="166" w:line="353" w:lineRule="auto"/>
        <w:ind w:right="4588" w:firstLine="588"/>
        <w:rPr>
          <w:lang w:val="uk-UA"/>
        </w:rPr>
      </w:pPr>
      <w:r w:rsidRPr="00860D75">
        <w:rPr>
          <w:b/>
          <w:lang w:val="uk-UA"/>
        </w:rPr>
        <w:t>Результат роботи</w:t>
      </w:r>
      <w:r>
        <w:rPr>
          <w:lang w:val="uk-UA"/>
        </w:rPr>
        <w:t>:</w:t>
      </w:r>
    </w:p>
    <w:p w:rsidR="008236B5" w:rsidRDefault="001F6AEE" w:rsidP="008236B5">
      <w:pPr>
        <w:spacing w:after="166" w:line="353" w:lineRule="auto"/>
        <w:ind w:left="21" w:right="4588" w:firstLine="567"/>
        <w:rPr>
          <w:lang w:val="ru-RU"/>
        </w:rPr>
      </w:pPr>
      <w:r>
        <w:rPr>
          <w:noProof/>
        </w:rPr>
        <w:drawing>
          <wp:inline distT="0" distB="0" distL="0" distR="0" wp14:anchorId="0C806482" wp14:editId="72914D98">
            <wp:extent cx="6362700" cy="22479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362700" cy="2247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36B5" w:rsidRDefault="008236B5" w:rsidP="008236B5">
      <w:pPr>
        <w:spacing w:after="166" w:line="353" w:lineRule="auto"/>
        <w:ind w:left="21" w:right="4588" w:firstLine="567"/>
        <w:rPr>
          <w:lang w:val="ru-RU"/>
        </w:rPr>
      </w:pPr>
      <w:r w:rsidRPr="008236B5">
        <w:rPr>
          <w:b/>
          <w:lang w:val="ru-RU"/>
        </w:rPr>
        <w:t>Блок схема</w:t>
      </w:r>
      <w:r>
        <w:rPr>
          <w:lang w:val="ru-RU"/>
        </w:rPr>
        <w:t>:</w:t>
      </w:r>
    </w:p>
    <w:p w:rsidR="008236B5" w:rsidRPr="008236B5" w:rsidRDefault="008236B5" w:rsidP="008236B5">
      <w:pPr>
        <w:spacing w:after="166" w:line="353" w:lineRule="auto"/>
        <w:ind w:left="21" w:right="4588" w:firstLine="567"/>
        <w:rPr>
          <w:sz w:val="24"/>
          <w:lang w:val="ru-RU"/>
        </w:rPr>
      </w:pPr>
      <w:r w:rsidRPr="008236B5">
        <w:rPr>
          <w:sz w:val="24"/>
          <w:lang w:val="ru-RU"/>
        </w:rPr>
        <w:t xml:space="preserve">                                //</w:t>
      </w:r>
      <w:proofErr w:type="spellStart"/>
      <w:r w:rsidRPr="008236B5">
        <w:rPr>
          <w:sz w:val="24"/>
          <w:lang w:val="ru-RU"/>
        </w:rPr>
        <w:t>def</w:t>
      </w:r>
      <w:proofErr w:type="spellEnd"/>
      <w:r w:rsidRPr="008236B5">
        <w:rPr>
          <w:sz w:val="24"/>
          <w:lang w:val="ru-RU"/>
        </w:rPr>
        <w:t xml:space="preserve"> </w:t>
      </w:r>
      <w:proofErr w:type="spellStart"/>
      <w:r w:rsidRPr="008236B5">
        <w:rPr>
          <w:sz w:val="24"/>
          <w:lang w:val="ru-RU"/>
        </w:rPr>
        <w:t>NonRec</w:t>
      </w:r>
      <w:proofErr w:type="spellEnd"/>
      <w:r w:rsidRPr="008236B5">
        <w:rPr>
          <w:sz w:val="24"/>
          <w:lang w:val="ru-RU"/>
        </w:rPr>
        <w:t>(</w:t>
      </w:r>
      <w:proofErr w:type="spellStart"/>
      <w:proofErr w:type="gramStart"/>
      <w:r w:rsidRPr="008236B5">
        <w:rPr>
          <w:sz w:val="24"/>
          <w:lang w:val="ru-RU"/>
        </w:rPr>
        <w:t>x,n</w:t>
      </w:r>
      <w:proofErr w:type="spellEnd"/>
      <w:proofErr w:type="gramEnd"/>
      <w:r w:rsidRPr="008236B5">
        <w:rPr>
          <w:sz w:val="24"/>
          <w:lang w:val="ru-RU"/>
        </w:rPr>
        <w:t>)</w:t>
      </w:r>
    </w:p>
    <w:p w:rsidR="008236B5" w:rsidRPr="001F6AEE" w:rsidRDefault="008236B5" w:rsidP="008236B5">
      <w:pPr>
        <w:spacing w:after="166" w:line="353" w:lineRule="auto"/>
        <w:ind w:left="21" w:right="4588" w:firstLine="567"/>
        <w:jc w:val="center"/>
        <w:rPr>
          <w:lang w:val="ru-RU"/>
        </w:rPr>
      </w:pPr>
      <w:r>
        <w:object w:dxaOrig="3091" w:dyaOrig="4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5pt;height:249.75pt" o:ole="">
            <v:imagedata r:id="rId8" o:title=""/>
          </v:shape>
          <o:OLEObject Type="Embed" ProgID="Visio.Drawing.15" ShapeID="_x0000_i1025" DrawAspect="Content" ObjectID="_1605347349" r:id="rId9"/>
        </w:object>
      </w:r>
    </w:p>
    <w:sectPr w:rsidR="008236B5" w:rsidRPr="001F6AEE">
      <w:pgSz w:w="11906" w:h="16838"/>
      <w:pgMar w:top="360" w:right="720" w:bottom="1635" w:left="708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0325B"/>
    <w:rsid w:val="00014BC2"/>
    <w:rsid w:val="001D26CA"/>
    <w:rsid w:val="001F6AEE"/>
    <w:rsid w:val="0038695A"/>
    <w:rsid w:val="00386D94"/>
    <w:rsid w:val="00500522"/>
    <w:rsid w:val="00517777"/>
    <w:rsid w:val="00664015"/>
    <w:rsid w:val="0074056A"/>
    <w:rsid w:val="007433B8"/>
    <w:rsid w:val="008236B5"/>
    <w:rsid w:val="00851313"/>
    <w:rsid w:val="00860D75"/>
    <w:rsid w:val="00B05E00"/>
    <w:rsid w:val="00D747F8"/>
    <w:rsid w:val="00F032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9522CC6"/>
  <w15:docId w15:val="{7681DEB0-496A-48C7-9935-BB5B1F3D7A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Pr>
      <w:rFonts w:ascii="Calibri" w:eastAsia="Calibri" w:hAnsi="Calibri" w:cs="Calibri"/>
      <w:color w:val="000000"/>
    </w:rPr>
  </w:style>
  <w:style w:type="paragraph" w:styleId="1">
    <w:name w:val="heading 1"/>
    <w:next w:val="a"/>
    <w:link w:val="10"/>
    <w:uiPriority w:val="9"/>
    <w:qFormat/>
    <w:pPr>
      <w:keepNext/>
      <w:keepLines/>
      <w:spacing w:after="0"/>
      <w:ind w:left="1570"/>
      <w:outlineLvl w:val="0"/>
    </w:pPr>
    <w:rPr>
      <w:rFonts w:ascii="Times New Roman" w:eastAsia="Times New Roman" w:hAnsi="Times New Roman" w:cs="Times New Roman"/>
      <w:b/>
      <w:color w:val="000000"/>
      <w:sz w:val="40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227"/>
      <w:outlineLvl w:val="1"/>
    </w:pPr>
    <w:rPr>
      <w:rFonts w:ascii="Times New Roman" w:eastAsia="Times New Roman" w:hAnsi="Times New Roman" w:cs="Times New Roman"/>
      <w:color w:val="000000"/>
      <w:sz w:val="24"/>
      <w:u w:val="single" w:color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color w:val="000000"/>
      <w:sz w:val="24"/>
      <w:u w:val="single" w:color="000000"/>
    </w:rPr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b/>
      <w:color w:val="000000"/>
      <w:sz w:val="4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theme" Target="theme/theme1.xml"/><Relationship Id="rId5" Type="http://schemas.openxmlformats.org/officeDocument/2006/relationships/image" Target="media/image2.png"/><Relationship Id="rId10" Type="http://schemas.openxmlformats.org/officeDocument/2006/relationships/fontTable" Target="fontTable.xml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7</TotalTime>
  <Pages>2</Pages>
  <Words>71</Words>
  <Characters>405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I НАУКИ УКРАЇНИ</vt:lpstr>
    </vt:vector>
  </TitlesOfParts>
  <Company/>
  <LinksUpToDate>false</LinksUpToDate>
  <CharactersWithSpaces>4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I НАУКИ УКРАЇНИ</dc:title>
  <dc:subject/>
  <dc:creator>Сергей</dc:creator>
  <cp:keywords/>
  <cp:lastModifiedBy>Alexander</cp:lastModifiedBy>
  <cp:revision>9</cp:revision>
  <dcterms:created xsi:type="dcterms:W3CDTF">2018-09-25T05:34:00Z</dcterms:created>
  <dcterms:modified xsi:type="dcterms:W3CDTF">2018-12-03T11:03:00Z</dcterms:modified>
</cp:coreProperties>
</file>